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2040A0"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2040A0"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rPr>
          <w:rFonts w:hint="eastAsia"/>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rFonts w:hint="eastAsia"/>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pPr>
        <w:rPr>
          <w:rFonts w:hint="eastAsia"/>
        </w:rPr>
      </w:pPr>
      <w:r w:rsidRPr="00CA3456">
        <w:rPr>
          <w:rFonts w:hint="eastAsia"/>
        </w:rPr>
        <w:t>则根据以上定义可以得到生成一篇文档的步骤如下：</w:t>
      </w:r>
    </w:p>
    <w:p w:rsidR="00CA3456" w:rsidRPr="002A3598" w:rsidRDefault="00CA3456" w:rsidP="002A3598">
      <w:pPr>
        <w:ind w:leftChars="200" w:left="420"/>
        <w:rPr>
          <w:rFonts w:hint="eastAsia"/>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rPr>
          <w:rFonts w:hint="eastAsia"/>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rFonts w:hint="eastAsia"/>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rPr>
          <w:rFonts w:hint="eastAsia"/>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rPr>
          <w:rFonts w:hint="eastAsia"/>
        </w:rPr>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rFonts w:hint="eastAsia"/>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w:pPr>
        <w:rPr>
          <w:rFonts w:hint="eastAsia"/>
        </w:rPr>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w:pPr>
        <w:rPr>
          <w:rFonts w:hint="eastAsia"/>
        </w:rPr>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pPr>
        <w:rPr>
          <w:rFonts w:hint="eastAsia"/>
        </w:rPr>
      </w:pPr>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w:pPr>
        <w:rPr>
          <w:rFonts w:hint="eastAsia"/>
        </w:rPr>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w:t>
      </w:r>
      <w:r w:rsidRPr="00F14277">
        <w:rPr>
          <w:rFonts w:hint="eastAsia"/>
        </w:rPr>
        <w:lastRenderedPageBreak/>
        <w:t>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d"/>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195.85pt" o:ole="">
            <v:imagedata r:id="rId10" o:title=""/>
          </v:shape>
          <o:OLEObject Type="Embed" ProgID="Visio.Drawing.15" ShapeID="_x0000_i1025" DrawAspect="Content" ObjectID="_1541083563"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055A3">
      <w:pPr>
        <w:ind w:firstLine="420"/>
        <w:jc w:val="center"/>
      </w:pPr>
      <w:r>
        <w:rPr>
          <w:noProof/>
        </w:rPr>
        <w:lastRenderedPageBreak/>
        <w:drawing>
          <wp:inline distT="0" distB="0" distL="0" distR="0">
            <wp:extent cx="5274310" cy="2503571"/>
            <wp:effectExtent l="0" t="0" r="254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503571"/>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299144" cy="1806855"/>
            <wp:effectExtent l="0" t="0" r="6350" b="3175"/>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39123" cy="1823658"/>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55pt;height:168.75pt" o:ole="">
            <v:imagedata r:id="rId15" o:title=""/>
          </v:shape>
          <o:OLEObject Type="Embed" ProgID="Visio.Drawing.15" ShapeID="_x0000_i1026" DrawAspect="Content" ObjectID="_1541083564"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r w:rsidR="00CA15CE">
        <w:rPr>
          <w:rFonts w:hint="eastAsia"/>
        </w:rPr>
        <w:t>与实现</w:t>
      </w:r>
    </w:p>
    <w:p w:rsidR="0097583D" w:rsidRDefault="0097583D" w:rsidP="009C6DB3">
      <w:r w:rsidRPr="009C6DB3">
        <w:rPr>
          <w:rFonts w:hint="eastAsia"/>
        </w:rPr>
        <w:t>4.1</w:t>
      </w:r>
      <w:r w:rsidR="0094701B">
        <w:rPr>
          <w:rFonts w:hint="eastAsia"/>
        </w:rPr>
        <w:t>引言</w:t>
      </w:r>
    </w:p>
    <w:p w:rsidR="00A85878" w:rsidRPr="009C6DB3" w:rsidRDefault="00A85878" w:rsidP="009C6DB3">
      <w:pPr>
        <w:rPr>
          <w:rFonts w:hint="eastAsia"/>
        </w:rPr>
      </w:pPr>
      <w:r>
        <w:rPr>
          <w:rFonts w:hint="eastAsia"/>
        </w:rPr>
        <w:t>本章以</w:t>
      </w:r>
      <w:r>
        <w:t>1</w:t>
      </w:r>
      <w:r>
        <w:rPr>
          <w:rFonts w:hint="eastAsia"/>
        </w:rPr>
        <w:t>~</w:t>
      </w:r>
      <w:r>
        <w:t>3</w:t>
      </w:r>
      <w:r>
        <w:rPr>
          <w:rFonts w:hint="eastAsia"/>
        </w:rPr>
        <w:t>三章为基础，设计并实现一套基于电影评论的文本倾向分析系统，该系统</w:t>
      </w:r>
      <w:bookmarkStart w:id="0" w:name="_GoBack"/>
      <w:bookmarkEnd w:id="0"/>
    </w:p>
    <w:p w:rsidR="00755A6F" w:rsidRDefault="009963CA" w:rsidP="009C6DB3">
      <w:r>
        <w:rPr>
          <w:rFonts w:hint="eastAsia"/>
        </w:rPr>
        <w:t>4.2</w:t>
      </w:r>
      <w:r w:rsidR="00755A6F" w:rsidRPr="009C6DB3">
        <w:rPr>
          <w:rFonts w:hint="eastAsia"/>
        </w:rPr>
        <w:t>基于情感标注和标签融合的文本标注算法的设计</w:t>
      </w:r>
    </w:p>
    <w:p w:rsidR="00566E06" w:rsidRDefault="00566E06" w:rsidP="009C6DB3">
      <w:r>
        <w:rPr>
          <w:rFonts w:hint="eastAsia"/>
        </w:rPr>
        <w:t>4.2.1 情感词典构造方法</w:t>
      </w:r>
    </w:p>
    <w:p w:rsidR="00566E06" w:rsidRPr="009C6DB3" w:rsidRDefault="00566E06" w:rsidP="009C6DB3">
      <w:r>
        <w:rPr>
          <w:rFonts w:hint="eastAsia"/>
        </w:rPr>
        <w:t>4.</w:t>
      </w:r>
      <w:r>
        <w:t>2</w:t>
      </w:r>
      <w:r>
        <w:rPr>
          <w:rFonts w:hint="eastAsia"/>
        </w:rPr>
        <w:t>.</w:t>
      </w:r>
      <w:r>
        <w:t xml:space="preserve">2 </w:t>
      </w:r>
      <w:r w:rsidR="00A018F2">
        <w:rPr>
          <w:rFonts w:hint="eastAsia"/>
        </w:rPr>
        <w:t>评论文本标签</w:t>
      </w:r>
    </w:p>
    <w:p w:rsidR="00755A6F" w:rsidRDefault="00566E06" w:rsidP="009C6DB3">
      <w:r>
        <w:rPr>
          <w:rFonts w:hint="eastAsia"/>
        </w:rPr>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261297">
        <w:rPr>
          <w:rFonts w:hint="eastAsia"/>
        </w:rPr>
        <w:t>的文本倾向分析</w:t>
      </w:r>
      <w:r w:rsidR="00755A6F" w:rsidRPr="009C6DB3">
        <w:rPr>
          <w:rFonts w:hint="eastAsia"/>
        </w:rPr>
        <w:t>算法设计</w:t>
      </w:r>
    </w:p>
    <w:p w:rsidR="00A018F2" w:rsidRDefault="00A018F2" w:rsidP="009C6DB3">
      <w:r>
        <w:rPr>
          <w:rFonts w:hint="eastAsia"/>
        </w:rPr>
        <w:t>4.</w:t>
      </w:r>
      <w:r>
        <w:t>3</w:t>
      </w:r>
      <w:r>
        <w:rPr>
          <w:rFonts w:hint="eastAsia"/>
        </w:rPr>
        <w:t>.</w:t>
      </w:r>
      <w:r>
        <w:t>1</w:t>
      </w:r>
      <w:r>
        <w:rPr>
          <w:rFonts w:hint="eastAsia"/>
        </w:rPr>
        <w:t xml:space="preserve"> 基于LDA的文本主题特征提取</w:t>
      </w:r>
    </w:p>
    <w:p w:rsidR="00A018F2" w:rsidRDefault="00A018F2" w:rsidP="009C6DB3">
      <w:r>
        <w:t>4</w:t>
      </w:r>
      <w:r>
        <w:rPr>
          <w:rFonts w:hint="eastAsia"/>
        </w:rPr>
        <w:t>.</w:t>
      </w:r>
      <w:r>
        <w:t>3</w:t>
      </w:r>
      <w:r>
        <w:rPr>
          <w:rFonts w:hint="eastAsia"/>
        </w:rPr>
        <w:t>.</w:t>
      </w:r>
      <w:r>
        <w:t xml:space="preserve">2 </w:t>
      </w:r>
      <w:r>
        <w:rPr>
          <w:rFonts w:hint="eastAsia"/>
        </w:rPr>
        <w:t>结合主题特征的doc</w:t>
      </w:r>
      <w:r>
        <w:t>2vec</w:t>
      </w:r>
      <w:r>
        <w:rPr>
          <w:rFonts w:hint="eastAsia"/>
        </w:rPr>
        <w:t>模型训练</w:t>
      </w:r>
    </w:p>
    <w:p w:rsidR="00A018F2" w:rsidRDefault="00A018F2" w:rsidP="009C6DB3">
      <w:r>
        <w:rPr>
          <w:rFonts w:hint="eastAsia"/>
        </w:rPr>
        <w:t>4.</w:t>
      </w:r>
      <w:r>
        <w:t>3</w:t>
      </w:r>
      <w:r>
        <w:rPr>
          <w:rFonts w:hint="eastAsia"/>
        </w:rPr>
        <w:t>.</w:t>
      </w:r>
      <w:r>
        <w:t xml:space="preserve">3 </w:t>
      </w:r>
      <w:r>
        <w:rPr>
          <w:rFonts w:hint="eastAsia"/>
        </w:rPr>
        <w:t>基于SGD的文本倾向分类</w:t>
      </w:r>
    </w:p>
    <w:p w:rsidR="00A018F2" w:rsidRPr="00A018F2" w:rsidRDefault="00C137E1" w:rsidP="009C6DB3">
      <w:r>
        <w:rPr>
          <w:rFonts w:hint="eastAsia"/>
        </w:rPr>
        <w:t>4.</w:t>
      </w:r>
      <w:r>
        <w:t>3</w:t>
      </w:r>
      <w:r>
        <w:rPr>
          <w:rFonts w:hint="eastAsia"/>
        </w:rPr>
        <w:t>.</w:t>
      </w:r>
      <w:r>
        <w:t xml:space="preserve">4 </w:t>
      </w:r>
      <w:r>
        <w:rPr>
          <w:rFonts w:hint="eastAsia"/>
        </w:rPr>
        <w:t>实验结果与分析</w:t>
      </w:r>
    </w:p>
    <w:p w:rsidR="009963CA" w:rsidRPr="009C6DB3" w:rsidRDefault="00566E06" w:rsidP="009963CA">
      <w:r>
        <w:rPr>
          <w:rFonts w:hint="eastAsia"/>
        </w:rPr>
        <w:t>4.4</w:t>
      </w:r>
      <w:r w:rsidR="009963CA" w:rsidRPr="009C6DB3">
        <w:t xml:space="preserve"> </w:t>
      </w:r>
      <w:r w:rsidR="009963CA" w:rsidRPr="009C6DB3">
        <w:rPr>
          <w:rFonts w:hint="eastAsia"/>
        </w:rPr>
        <w:t>文本倾向分析系统总体框架设计</w:t>
      </w:r>
    </w:p>
    <w:p w:rsidR="009963CA" w:rsidRDefault="009963CA" w:rsidP="009C6DB3">
      <w:r>
        <w:t>4</w:t>
      </w:r>
      <w:r>
        <w:rPr>
          <w:rFonts w:hint="eastAsia"/>
        </w:rPr>
        <w:t>.</w:t>
      </w:r>
      <w:r w:rsidR="00566E06">
        <w:t>4</w:t>
      </w:r>
      <w:r>
        <w:rPr>
          <w:rFonts w:hint="eastAsia"/>
        </w:rPr>
        <w:t>.</w:t>
      </w:r>
      <w:r>
        <w:t xml:space="preserve">1 </w:t>
      </w:r>
      <w:r>
        <w:rPr>
          <w:rFonts w:hint="eastAsia"/>
        </w:rPr>
        <w:t>文本预处理模块设计</w:t>
      </w:r>
    </w:p>
    <w:p w:rsidR="009963CA" w:rsidRDefault="009963CA" w:rsidP="009C6DB3">
      <w:r>
        <w:rPr>
          <w:rFonts w:hint="eastAsia"/>
        </w:rPr>
        <w:t>4.</w:t>
      </w:r>
      <w:r w:rsidR="00566E06">
        <w:t>4</w:t>
      </w:r>
      <w:r>
        <w:rPr>
          <w:rFonts w:hint="eastAsia"/>
        </w:rPr>
        <w:t>.</w:t>
      </w:r>
      <w:r>
        <w:t xml:space="preserve">2 </w:t>
      </w:r>
      <w:r>
        <w:rPr>
          <w:rFonts w:hint="eastAsia"/>
        </w:rPr>
        <w:t>文本存储模块设计</w:t>
      </w:r>
    </w:p>
    <w:p w:rsidR="009963CA" w:rsidRPr="009963CA" w:rsidRDefault="009963CA" w:rsidP="009C6DB3">
      <w:r>
        <w:rPr>
          <w:rFonts w:hint="eastAsia"/>
        </w:rPr>
        <w:t>4.</w:t>
      </w:r>
      <w:r w:rsidR="00566E06">
        <w:t>4</w:t>
      </w:r>
      <w:r>
        <w:rPr>
          <w:rFonts w:hint="eastAsia"/>
        </w:rPr>
        <w:t>.</w:t>
      </w:r>
      <w:r>
        <w:t xml:space="preserve">3 </w:t>
      </w:r>
      <w:r>
        <w:rPr>
          <w:rFonts w:hint="eastAsia"/>
        </w:rPr>
        <w:t>文本分析模块设计</w:t>
      </w:r>
    </w:p>
    <w:p w:rsidR="001E3115" w:rsidRPr="009C6DB3" w:rsidRDefault="0032138C" w:rsidP="009C6DB3">
      <w:r>
        <w:rPr>
          <w:rFonts w:hint="eastAsia"/>
        </w:rPr>
        <w:t>4.5</w:t>
      </w:r>
      <w:r w:rsidR="001E3115" w:rsidRPr="009C6DB3">
        <w:rPr>
          <w:rFonts w:hint="eastAsia"/>
        </w:rPr>
        <w:t>中文文本倾向分析系统的实现</w:t>
      </w:r>
    </w:p>
    <w:p w:rsidR="000B744A" w:rsidRDefault="0032138C" w:rsidP="009C6DB3">
      <w:r>
        <w:rPr>
          <w:rFonts w:hint="eastAsia"/>
        </w:rPr>
        <w:t>4.5</w:t>
      </w:r>
      <w:r>
        <w:t>.1</w:t>
      </w:r>
      <w:r w:rsidR="000B744A" w:rsidRPr="009C6DB3">
        <w:t xml:space="preserve"> </w:t>
      </w:r>
      <w:r w:rsidR="00517483" w:rsidRPr="009C6DB3">
        <w:rPr>
          <w:rFonts w:hint="eastAsia"/>
        </w:rPr>
        <w:t>文本</w:t>
      </w:r>
      <w:r w:rsidR="00972FBD" w:rsidRPr="009C6DB3">
        <w:rPr>
          <w:rFonts w:hint="eastAsia"/>
        </w:rPr>
        <w:t>预处理模块</w:t>
      </w:r>
      <w:r w:rsidR="00517483" w:rsidRPr="009C6DB3">
        <w:rPr>
          <w:rFonts w:hint="eastAsia"/>
        </w:rPr>
        <w:t>的</w:t>
      </w:r>
      <w:r w:rsidR="00972FBD" w:rsidRPr="009C6DB3">
        <w:rPr>
          <w:rFonts w:hint="eastAsia"/>
        </w:rPr>
        <w:t>实现</w:t>
      </w:r>
    </w:p>
    <w:p w:rsidR="00C43248" w:rsidRDefault="00B71957" w:rsidP="009C6DB3">
      <w:r>
        <w:rPr>
          <w:rFonts w:hint="eastAsia"/>
        </w:rPr>
        <w:t>1)</w:t>
      </w:r>
      <w:r w:rsidR="00C43248">
        <w:rPr>
          <w:rFonts w:hint="eastAsia"/>
        </w:rPr>
        <w:t xml:space="preserve"> 爬虫模块的实现</w:t>
      </w:r>
    </w:p>
    <w:p w:rsidR="00C43248" w:rsidRDefault="00C43248" w:rsidP="009C6DB3">
      <w:r>
        <w:rPr>
          <w:rFonts w:hint="eastAsia"/>
        </w:rPr>
        <w:t>2)</w:t>
      </w:r>
      <w:r>
        <w:t xml:space="preserve"> </w:t>
      </w:r>
      <w:r>
        <w:rPr>
          <w:rFonts w:hint="eastAsia"/>
        </w:rPr>
        <w:t>中文分词模块的实现</w:t>
      </w:r>
    </w:p>
    <w:p w:rsidR="00C43248" w:rsidRDefault="00C43248" w:rsidP="009C6DB3">
      <w:r>
        <w:rPr>
          <w:rFonts w:hint="eastAsia"/>
        </w:rPr>
        <w:lastRenderedPageBreak/>
        <w:t xml:space="preserve">3) </w:t>
      </w:r>
      <w:r w:rsidR="00617952">
        <w:rPr>
          <w:rFonts w:hint="eastAsia"/>
        </w:rPr>
        <w:t>语料标注模块的实现</w:t>
      </w:r>
    </w:p>
    <w:p w:rsidR="00972FBD" w:rsidRPr="009C6DB3" w:rsidRDefault="0032138C" w:rsidP="009C6DB3">
      <w:r>
        <w:rPr>
          <w:rFonts w:hint="eastAsia"/>
        </w:rPr>
        <w:t>4.5.</w:t>
      </w:r>
      <w:r>
        <w:t>2</w:t>
      </w:r>
      <w:r w:rsidR="00972FBD" w:rsidRPr="009C6DB3">
        <w:t xml:space="preserve"> </w:t>
      </w:r>
      <w:r w:rsidR="00972FBD" w:rsidRPr="009C6DB3">
        <w:rPr>
          <w:rFonts w:hint="eastAsia"/>
        </w:rPr>
        <w:t>文本存储模块</w:t>
      </w:r>
      <w:r w:rsidR="00517483" w:rsidRPr="009C6DB3">
        <w:rPr>
          <w:rFonts w:hint="eastAsia"/>
        </w:rPr>
        <w:t>的</w:t>
      </w:r>
      <w:r w:rsidR="00972FBD" w:rsidRPr="009C6DB3">
        <w:rPr>
          <w:rFonts w:hint="eastAsia"/>
        </w:rPr>
        <w:t>实现</w:t>
      </w:r>
    </w:p>
    <w:p w:rsidR="00972FBD" w:rsidRPr="009C6DB3" w:rsidRDefault="0032138C" w:rsidP="009C6DB3">
      <w:r>
        <w:t>4.</w:t>
      </w:r>
      <w:r w:rsidR="00972FBD" w:rsidRPr="009C6DB3">
        <w:rPr>
          <w:rFonts w:hint="eastAsia"/>
        </w:rPr>
        <w:t>5.3</w:t>
      </w:r>
      <w:r w:rsidR="00972FBD" w:rsidRPr="009C6DB3">
        <w:t xml:space="preserve"> </w:t>
      </w:r>
      <w:r w:rsidR="00972FBD" w:rsidRPr="009C6DB3">
        <w:rPr>
          <w:rFonts w:hint="eastAsia"/>
        </w:rPr>
        <w:t>文本分析模块</w:t>
      </w:r>
      <w:r w:rsidR="00517483" w:rsidRPr="009C6DB3">
        <w:rPr>
          <w:rFonts w:hint="eastAsia"/>
        </w:rPr>
        <w:t>的</w:t>
      </w:r>
      <w:r w:rsidR="00972FBD" w:rsidRPr="009C6DB3">
        <w:rPr>
          <w:rFonts w:hint="eastAsia"/>
        </w:rPr>
        <w:t>实现</w:t>
      </w:r>
    </w:p>
    <w:p w:rsidR="001E3115" w:rsidRPr="009C6DB3" w:rsidRDefault="00B37B93" w:rsidP="009C6DB3">
      <w:r>
        <w:rPr>
          <w:rFonts w:hint="eastAsia"/>
        </w:rPr>
        <w:t>5</w:t>
      </w:r>
      <w:r w:rsidR="002815F8">
        <w:rPr>
          <w:rFonts w:hint="eastAsia"/>
        </w:rPr>
        <w:t>.</w:t>
      </w:r>
      <w:r w:rsidR="007960FB" w:rsidRPr="009C6DB3">
        <w:rPr>
          <w:rFonts w:hint="eastAsia"/>
        </w:rPr>
        <w:t>系统展示</w:t>
      </w:r>
      <w:r w:rsidR="001E3115" w:rsidRPr="009C6DB3">
        <w:rPr>
          <w:rFonts w:hint="eastAsia"/>
        </w:rPr>
        <w:t>与</w:t>
      </w:r>
      <w:r w:rsidR="007960FB" w:rsidRPr="009C6DB3">
        <w:rPr>
          <w:rFonts w:hint="eastAsia"/>
        </w:rPr>
        <w:t>结果</w:t>
      </w:r>
      <w:r w:rsidR="001E3115" w:rsidRPr="009C6DB3">
        <w:rPr>
          <w:rFonts w:hint="eastAsia"/>
        </w:rPr>
        <w:t>分析</w:t>
      </w:r>
    </w:p>
    <w:p w:rsidR="001E3115" w:rsidRPr="009C6DB3" w:rsidRDefault="00B37B93" w:rsidP="009C6DB3">
      <w:r>
        <w:rPr>
          <w:rFonts w:hint="eastAsia"/>
        </w:rPr>
        <w:t>6</w:t>
      </w:r>
      <w:r w:rsidR="002815F8">
        <w:rPr>
          <w:rFonts w:hint="eastAsia"/>
        </w:rPr>
        <w:t>.</w:t>
      </w:r>
      <w:r w:rsidR="00FD34CD" w:rsidRPr="009C6DB3">
        <w:rPr>
          <w:rFonts w:hint="eastAsia"/>
        </w:rPr>
        <w:t>总结</w:t>
      </w:r>
      <w:r w:rsidR="007960FB" w:rsidRPr="009C6DB3">
        <w:rPr>
          <w:rFonts w:hint="eastAsia"/>
        </w:rPr>
        <w:t>与展望</w:t>
      </w:r>
    </w:p>
    <w:sectPr w:rsidR="001E3115"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03AD" w:rsidRDefault="00AC03AD" w:rsidP="00913A70">
      <w:r>
        <w:separator/>
      </w:r>
    </w:p>
  </w:endnote>
  <w:endnote w:type="continuationSeparator" w:id="0">
    <w:p w:rsidR="00AC03AD" w:rsidRDefault="00AC03AD"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03AD" w:rsidRDefault="00AC03AD" w:rsidP="00913A70">
      <w:r>
        <w:separator/>
      </w:r>
    </w:p>
  </w:footnote>
  <w:footnote w:type="continuationSeparator" w:id="0">
    <w:p w:rsidR="00AC03AD" w:rsidRDefault="00AC03AD"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8E0E07"/>
    <w:multiLevelType w:val="hybridMultilevel"/>
    <w:tmpl w:val="A64AD4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6"/>
  </w:num>
  <w:num w:numId="3">
    <w:abstractNumId w:val="2"/>
  </w:num>
  <w:num w:numId="4">
    <w:abstractNumId w:val="4"/>
  </w:num>
  <w:num w:numId="5">
    <w:abstractNumId w:val="8"/>
  </w:num>
  <w:num w:numId="6">
    <w:abstractNumId w:val="12"/>
  </w:num>
  <w:num w:numId="7">
    <w:abstractNumId w:val="11"/>
  </w:num>
  <w:num w:numId="8">
    <w:abstractNumId w:val="5"/>
  </w:num>
  <w:num w:numId="9">
    <w:abstractNumId w:val="10"/>
  </w:num>
  <w:num w:numId="10">
    <w:abstractNumId w:val="3"/>
  </w:num>
  <w:num w:numId="11">
    <w:abstractNumId w:val="1"/>
  </w:num>
  <w:num w:numId="12">
    <w:abstractNumId w:val="7"/>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35CF"/>
    <w:rsid w:val="00010C1A"/>
    <w:rsid w:val="0003376E"/>
    <w:rsid w:val="000353E6"/>
    <w:rsid w:val="0003783D"/>
    <w:rsid w:val="00047748"/>
    <w:rsid w:val="00055E81"/>
    <w:rsid w:val="00063829"/>
    <w:rsid w:val="00070F63"/>
    <w:rsid w:val="0007101D"/>
    <w:rsid w:val="00073474"/>
    <w:rsid w:val="000765A9"/>
    <w:rsid w:val="00077EA5"/>
    <w:rsid w:val="0008054B"/>
    <w:rsid w:val="00081AA9"/>
    <w:rsid w:val="00082650"/>
    <w:rsid w:val="00085050"/>
    <w:rsid w:val="00090F8E"/>
    <w:rsid w:val="00094E62"/>
    <w:rsid w:val="000A1A82"/>
    <w:rsid w:val="000A2D03"/>
    <w:rsid w:val="000A4179"/>
    <w:rsid w:val="000A5CFA"/>
    <w:rsid w:val="000A6327"/>
    <w:rsid w:val="000A720A"/>
    <w:rsid w:val="000B2409"/>
    <w:rsid w:val="000B25E3"/>
    <w:rsid w:val="000B510C"/>
    <w:rsid w:val="000B744A"/>
    <w:rsid w:val="000B7DA0"/>
    <w:rsid w:val="000C021B"/>
    <w:rsid w:val="000C0E0F"/>
    <w:rsid w:val="000C5BDD"/>
    <w:rsid w:val="000D0C7B"/>
    <w:rsid w:val="000D3F3B"/>
    <w:rsid w:val="000D719B"/>
    <w:rsid w:val="000E1AA3"/>
    <w:rsid w:val="000E34D7"/>
    <w:rsid w:val="000E766B"/>
    <w:rsid w:val="000F0AF6"/>
    <w:rsid w:val="000F34D0"/>
    <w:rsid w:val="000F4826"/>
    <w:rsid w:val="001002A5"/>
    <w:rsid w:val="00100D2B"/>
    <w:rsid w:val="00110E1D"/>
    <w:rsid w:val="00113D2B"/>
    <w:rsid w:val="00116B46"/>
    <w:rsid w:val="00117A47"/>
    <w:rsid w:val="0012245F"/>
    <w:rsid w:val="0013082C"/>
    <w:rsid w:val="001408C2"/>
    <w:rsid w:val="0014449B"/>
    <w:rsid w:val="001446F3"/>
    <w:rsid w:val="00144D8B"/>
    <w:rsid w:val="001451FD"/>
    <w:rsid w:val="0015456A"/>
    <w:rsid w:val="0015653E"/>
    <w:rsid w:val="001603B1"/>
    <w:rsid w:val="001610ED"/>
    <w:rsid w:val="001646B9"/>
    <w:rsid w:val="00164B2A"/>
    <w:rsid w:val="00164C1D"/>
    <w:rsid w:val="00166484"/>
    <w:rsid w:val="0017076B"/>
    <w:rsid w:val="00171770"/>
    <w:rsid w:val="00173CFC"/>
    <w:rsid w:val="001745A0"/>
    <w:rsid w:val="0018229B"/>
    <w:rsid w:val="00185322"/>
    <w:rsid w:val="00190E21"/>
    <w:rsid w:val="00194B31"/>
    <w:rsid w:val="001A68D2"/>
    <w:rsid w:val="001B06A6"/>
    <w:rsid w:val="001B3E0A"/>
    <w:rsid w:val="001C0B0B"/>
    <w:rsid w:val="001D32DD"/>
    <w:rsid w:val="001D6167"/>
    <w:rsid w:val="001E0D8B"/>
    <w:rsid w:val="001E23A8"/>
    <w:rsid w:val="001E3115"/>
    <w:rsid w:val="001E3A68"/>
    <w:rsid w:val="001E754E"/>
    <w:rsid w:val="001E7DFE"/>
    <w:rsid w:val="001F0C33"/>
    <w:rsid w:val="001F4D86"/>
    <w:rsid w:val="001F56A3"/>
    <w:rsid w:val="00200FF1"/>
    <w:rsid w:val="002019DC"/>
    <w:rsid w:val="00203229"/>
    <w:rsid w:val="002038E2"/>
    <w:rsid w:val="002040A0"/>
    <w:rsid w:val="002061BF"/>
    <w:rsid w:val="002103BA"/>
    <w:rsid w:val="00223EF9"/>
    <w:rsid w:val="002247AC"/>
    <w:rsid w:val="00225A6B"/>
    <w:rsid w:val="00225EAD"/>
    <w:rsid w:val="00227746"/>
    <w:rsid w:val="002317BE"/>
    <w:rsid w:val="0023403C"/>
    <w:rsid w:val="00234A34"/>
    <w:rsid w:val="00234E54"/>
    <w:rsid w:val="0023681D"/>
    <w:rsid w:val="0024189A"/>
    <w:rsid w:val="002456D6"/>
    <w:rsid w:val="002471F3"/>
    <w:rsid w:val="00254582"/>
    <w:rsid w:val="00255D07"/>
    <w:rsid w:val="00261297"/>
    <w:rsid w:val="00261ECE"/>
    <w:rsid w:val="00274610"/>
    <w:rsid w:val="002769E3"/>
    <w:rsid w:val="002815F8"/>
    <w:rsid w:val="00282882"/>
    <w:rsid w:val="00292FE4"/>
    <w:rsid w:val="002935AF"/>
    <w:rsid w:val="0029591D"/>
    <w:rsid w:val="00296AAE"/>
    <w:rsid w:val="002978E0"/>
    <w:rsid w:val="002A2530"/>
    <w:rsid w:val="002A3598"/>
    <w:rsid w:val="002A6698"/>
    <w:rsid w:val="002A6740"/>
    <w:rsid w:val="002B1415"/>
    <w:rsid w:val="002D2D2B"/>
    <w:rsid w:val="002D46D8"/>
    <w:rsid w:val="002E5055"/>
    <w:rsid w:val="002F29C6"/>
    <w:rsid w:val="002F3EE7"/>
    <w:rsid w:val="002F65A4"/>
    <w:rsid w:val="0030210D"/>
    <w:rsid w:val="00303918"/>
    <w:rsid w:val="00314F85"/>
    <w:rsid w:val="0032138C"/>
    <w:rsid w:val="00323292"/>
    <w:rsid w:val="003317E1"/>
    <w:rsid w:val="003355E2"/>
    <w:rsid w:val="00342053"/>
    <w:rsid w:val="003459B2"/>
    <w:rsid w:val="003470FA"/>
    <w:rsid w:val="00356070"/>
    <w:rsid w:val="0035771F"/>
    <w:rsid w:val="003635A9"/>
    <w:rsid w:val="0036390F"/>
    <w:rsid w:val="0036516F"/>
    <w:rsid w:val="00366EDD"/>
    <w:rsid w:val="0037104E"/>
    <w:rsid w:val="003711C2"/>
    <w:rsid w:val="00373935"/>
    <w:rsid w:val="003828C8"/>
    <w:rsid w:val="0038687B"/>
    <w:rsid w:val="00387EBE"/>
    <w:rsid w:val="00393F9C"/>
    <w:rsid w:val="00394397"/>
    <w:rsid w:val="003953C6"/>
    <w:rsid w:val="003958CF"/>
    <w:rsid w:val="00397E41"/>
    <w:rsid w:val="003A04EC"/>
    <w:rsid w:val="003B12AB"/>
    <w:rsid w:val="003C26F1"/>
    <w:rsid w:val="003C2F61"/>
    <w:rsid w:val="003C7606"/>
    <w:rsid w:val="003D0602"/>
    <w:rsid w:val="003D1A58"/>
    <w:rsid w:val="003D78FB"/>
    <w:rsid w:val="003E297C"/>
    <w:rsid w:val="003E45F5"/>
    <w:rsid w:val="003F10CF"/>
    <w:rsid w:val="003F1E4F"/>
    <w:rsid w:val="003F2478"/>
    <w:rsid w:val="003F6CA4"/>
    <w:rsid w:val="003F7AAA"/>
    <w:rsid w:val="004003B5"/>
    <w:rsid w:val="004007A1"/>
    <w:rsid w:val="004032F1"/>
    <w:rsid w:val="00411396"/>
    <w:rsid w:val="00411F5A"/>
    <w:rsid w:val="004217E9"/>
    <w:rsid w:val="00423852"/>
    <w:rsid w:val="004252BF"/>
    <w:rsid w:val="004336B7"/>
    <w:rsid w:val="0043578E"/>
    <w:rsid w:val="00445729"/>
    <w:rsid w:val="00446268"/>
    <w:rsid w:val="00450B94"/>
    <w:rsid w:val="0045557C"/>
    <w:rsid w:val="00455804"/>
    <w:rsid w:val="0047244D"/>
    <w:rsid w:val="004756B3"/>
    <w:rsid w:val="00476559"/>
    <w:rsid w:val="00483482"/>
    <w:rsid w:val="00483DC4"/>
    <w:rsid w:val="0048442F"/>
    <w:rsid w:val="004964C2"/>
    <w:rsid w:val="004975C7"/>
    <w:rsid w:val="00497B00"/>
    <w:rsid w:val="004A3DCC"/>
    <w:rsid w:val="004A4F3A"/>
    <w:rsid w:val="004B3F12"/>
    <w:rsid w:val="004B6219"/>
    <w:rsid w:val="004B7E0C"/>
    <w:rsid w:val="004C0F99"/>
    <w:rsid w:val="004C1C14"/>
    <w:rsid w:val="004C294D"/>
    <w:rsid w:val="004C3350"/>
    <w:rsid w:val="004D37F4"/>
    <w:rsid w:val="004E287E"/>
    <w:rsid w:val="004E4289"/>
    <w:rsid w:val="004E7AE7"/>
    <w:rsid w:val="004F2180"/>
    <w:rsid w:val="00500CF2"/>
    <w:rsid w:val="00504D52"/>
    <w:rsid w:val="005055A3"/>
    <w:rsid w:val="005111B0"/>
    <w:rsid w:val="00514B92"/>
    <w:rsid w:val="00517483"/>
    <w:rsid w:val="005342AA"/>
    <w:rsid w:val="00537935"/>
    <w:rsid w:val="00540128"/>
    <w:rsid w:val="005416F4"/>
    <w:rsid w:val="00544B0C"/>
    <w:rsid w:val="005619BB"/>
    <w:rsid w:val="005642C3"/>
    <w:rsid w:val="00566E06"/>
    <w:rsid w:val="00571DF0"/>
    <w:rsid w:val="00573F84"/>
    <w:rsid w:val="00575ADB"/>
    <w:rsid w:val="00580BAF"/>
    <w:rsid w:val="00590E61"/>
    <w:rsid w:val="005973A9"/>
    <w:rsid w:val="005A42B4"/>
    <w:rsid w:val="005A4E0C"/>
    <w:rsid w:val="005A560D"/>
    <w:rsid w:val="005B3ED2"/>
    <w:rsid w:val="005C07D7"/>
    <w:rsid w:val="005C1D0F"/>
    <w:rsid w:val="005D6A3E"/>
    <w:rsid w:val="005E1F6E"/>
    <w:rsid w:val="005E4040"/>
    <w:rsid w:val="005F1D02"/>
    <w:rsid w:val="005F2955"/>
    <w:rsid w:val="005F2FFD"/>
    <w:rsid w:val="005F4390"/>
    <w:rsid w:val="00601AD1"/>
    <w:rsid w:val="00602A83"/>
    <w:rsid w:val="00602C88"/>
    <w:rsid w:val="006056C7"/>
    <w:rsid w:val="006143AD"/>
    <w:rsid w:val="00614F61"/>
    <w:rsid w:val="00617431"/>
    <w:rsid w:val="00617952"/>
    <w:rsid w:val="0062583D"/>
    <w:rsid w:val="00627020"/>
    <w:rsid w:val="00634ADB"/>
    <w:rsid w:val="00636257"/>
    <w:rsid w:val="00643277"/>
    <w:rsid w:val="0064708A"/>
    <w:rsid w:val="00647B73"/>
    <w:rsid w:val="006507FE"/>
    <w:rsid w:val="00660315"/>
    <w:rsid w:val="00662AE9"/>
    <w:rsid w:val="006641B0"/>
    <w:rsid w:val="0067019F"/>
    <w:rsid w:val="006805E6"/>
    <w:rsid w:val="0068180E"/>
    <w:rsid w:val="00683DBC"/>
    <w:rsid w:val="0068403E"/>
    <w:rsid w:val="0069418D"/>
    <w:rsid w:val="00695A58"/>
    <w:rsid w:val="006A46F3"/>
    <w:rsid w:val="006A5CD4"/>
    <w:rsid w:val="006A614B"/>
    <w:rsid w:val="006B301D"/>
    <w:rsid w:val="006C4219"/>
    <w:rsid w:val="006C5902"/>
    <w:rsid w:val="006D7077"/>
    <w:rsid w:val="006E3218"/>
    <w:rsid w:val="006E5F7A"/>
    <w:rsid w:val="006E7270"/>
    <w:rsid w:val="006F2123"/>
    <w:rsid w:val="006F4443"/>
    <w:rsid w:val="006F4BFE"/>
    <w:rsid w:val="0070687F"/>
    <w:rsid w:val="007071D3"/>
    <w:rsid w:val="007078CC"/>
    <w:rsid w:val="0071414B"/>
    <w:rsid w:val="00715470"/>
    <w:rsid w:val="007157E8"/>
    <w:rsid w:val="00715958"/>
    <w:rsid w:val="007175FE"/>
    <w:rsid w:val="00721BAA"/>
    <w:rsid w:val="007224D2"/>
    <w:rsid w:val="00723EC3"/>
    <w:rsid w:val="0072584F"/>
    <w:rsid w:val="00726239"/>
    <w:rsid w:val="007268A4"/>
    <w:rsid w:val="00732C4A"/>
    <w:rsid w:val="007343C5"/>
    <w:rsid w:val="00735799"/>
    <w:rsid w:val="00735A85"/>
    <w:rsid w:val="00742C25"/>
    <w:rsid w:val="00743C79"/>
    <w:rsid w:val="0074659B"/>
    <w:rsid w:val="00755A6F"/>
    <w:rsid w:val="00764B1D"/>
    <w:rsid w:val="00765302"/>
    <w:rsid w:val="00767939"/>
    <w:rsid w:val="00777141"/>
    <w:rsid w:val="0078072E"/>
    <w:rsid w:val="00780C3B"/>
    <w:rsid w:val="00781390"/>
    <w:rsid w:val="00782AD7"/>
    <w:rsid w:val="00785EC1"/>
    <w:rsid w:val="00787FBB"/>
    <w:rsid w:val="00791304"/>
    <w:rsid w:val="007918F1"/>
    <w:rsid w:val="007960FB"/>
    <w:rsid w:val="0079617C"/>
    <w:rsid w:val="007A3E13"/>
    <w:rsid w:val="007A4202"/>
    <w:rsid w:val="007A4355"/>
    <w:rsid w:val="007A4655"/>
    <w:rsid w:val="007A59AC"/>
    <w:rsid w:val="007A630D"/>
    <w:rsid w:val="007A712D"/>
    <w:rsid w:val="007A7DC2"/>
    <w:rsid w:val="007B13D1"/>
    <w:rsid w:val="007C004D"/>
    <w:rsid w:val="007C409E"/>
    <w:rsid w:val="007C6D94"/>
    <w:rsid w:val="007D01A2"/>
    <w:rsid w:val="007D0765"/>
    <w:rsid w:val="007D14E7"/>
    <w:rsid w:val="007D1D34"/>
    <w:rsid w:val="007D5D09"/>
    <w:rsid w:val="007D6B13"/>
    <w:rsid w:val="007E3AE2"/>
    <w:rsid w:val="007F138B"/>
    <w:rsid w:val="007F60C5"/>
    <w:rsid w:val="00801FA3"/>
    <w:rsid w:val="00802491"/>
    <w:rsid w:val="00804EE6"/>
    <w:rsid w:val="00810BD1"/>
    <w:rsid w:val="00811968"/>
    <w:rsid w:val="00811AB6"/>
    <w:rsid w:val="0081406C"/>
    <w:rsid w:val="008143FC"/>
    <w:rsid w:val="008145E1"/>
    <w:rsid w:val="008245F7"/>
    <w:rsid w:val="008301F7"/>
    <w:rsid w:val="008307EE"/>
    <w:rsid w:val="0083135F"/>
    <w:rsid w:val="00831F47"/>
    <w:rsid w:val="00834CC8"/>
    <w:rsid w:val="008353C3"/>
    <w:rsid w:val="00836BC6"/>
    <w:rsid w:val="008374AA"/>
    <w:rsid w:val="00840652"/>
    <w:rsid w:val="008467A6"/>
    <w:rsid w:val="008504F1"/>
    <w:rsid w:val="00851561"/>
    <w:rsid w:val="00855608"/>
    <w:rsid w:val="00857E96"/>
    <w:rsid w:val="008606A1"/>
    <w:rsid w:val="00870424"/>
    <w:rsid w:val="0087322A"/>
    <w:rsid w:val="008751B9"/>
    <w:rsid w:val="008773D8"/>
    <w:rsid w:val="008812C6"/>
    <w:rsid w:val="0088300D"/>
    <w:rsid w:val="0088648C"/>
    <w:rsid w:val="00886BCF"/>
    <w:rsid w:val="00892D8F"/>
    <w:rsid w:val="00895BA6"/>
    <w:rsid w:val="00897589"/>
    <w:rsid w:val="008A2018"/>
    <w:rsid w:val="008A376C"/>
    <w:rsid w:val="008A3FA9"/>
    <w:rsid w:val="008A7A24"/>
    <w:rsid w:val="008B225B"/>
    <w:rsid w:val="008B323C"/>
    <w:rsid w:val="008C19ED"/>
    <w:rsid w:val="008C278B"/>
    <w:rsid w:val="008C568C"/>
    <w:rsid w:val="008C5A1C"/>
    <w:rsid w:val="008D0919"/>
    <w:rsid w:val="008D27DF"/>
    <w:rsid w:val="008D4922"/>
    <w:rsid w:val="008D6B98"/>
    <w:rsid w:val="008E0E9A"/>
    <w:rsid w:val="008E4C9D"/>
    <w:rsid w:val="008E4F36"/>
    <w:rsid w:val="008E5F64"/>
    <w:rsid w:val="008F2E8E"/>
    <w:rsid w:val="008F7F87"/>
    <w:rsid w:val="009005A0"/>
    <w:rsid w:val="00901050"/>
    <w:rsid w:val="00901EA7"/>
    <w:rsid w:val="009021D0"/>
    <w:rsid w:val="00911FF7"/>
    <w:rsid w:val="00913A70"/>
    <w:rsid w:val="00922588"/>
    <w:rsid w:val="00926FBB"/>
    <w:rsid w:val="009325E9"/>
    <w:rsid w:val="0093622A"/>
    <w:rsid w:val="0094701B"/>
    <w:rsid w:val="009543BF"/>
    <w:rsid w:val="009570B8"/>
    <w:rsid w:val="00957215"/>
    <w:rsid w:val="009603E1"/>
    <w:rsid w:val="00972AB4"/>
    <w:rsid w:val="00972FBD"/>
    <w:rsid w:val="00973B94"/>
    <w:rsid w:val="0097583D"/>
    <w:rsid w:val="00976082"/>
    <w:rsid w:val="00992B09"/>
    <w:rsid w:val="00994B03"/>
    <w:rsid w:val="009963CA"/>
    <w:rsid w:val="009977E1"/>
    <w:rsid w:val="009B3267"/>
    <w:rsid w:val="009C0FAE"/>
    <w:rsid w:val="009C1A26"/>
    <w:rsid w:val="009C2D75"/>
    <w:rsid w:val="009C6DB3"/>
    <w:rsid w:val="009D53A2"/>
    <w:rsid w:val="009D76C1"/>
    <w:rsid w:val="009E1B8A"/>
    <w:rsid w:val="009E5A68"/>
    <w:rsid w:val="009E7546"/>
    <w:rsid w:val="009F60BC"/>
    <w:rsid w:val="00A018F2"/>
    <w:rsid w:val="00A17A94"/>
    <w:rsid w:val="00A20945"/>
    <w:rsid w:val="00A20D06"/>
    <w:rsid w:val="00A2180C"/>
    <w:rsid w:val="00A22501"/>
    <w:rsid w:val="00A26322"/>
    <w:rsid w:val="00A27249"/>
    <w:rsid w:val="00A30D5F"/>
    <w:rsid w:val="00A32AB4"/>
    <w:rsid w:val="00A338D1"/>
    <w:rsid w:val="00A405D0"/>
    <w:rsid w:val="00A41078"/>
    <w:rsid w:val="00A42B0A"/>
    <w:rsid w:val="00A443CC"/>
    <w:rsid w:val="00A623D0"/>
    <w:rsid w:val="00A63BEA"/>
    <w:rsid w:val="00A63ED5"/>
    <w:rsid w:val="00A6411D"/>
    <w:rsid w:val="00A6630B"/>
    <w:rsid w:val="00A70D34"/>
    <w:rsid w:val="00A71700"/>
    <w:rsid w:val="00A71DAF"/>
    <w:rsid w:val="00A7533B"/>
    <w:rsid w:val="00A77EE4"/>
    <w:rsid w:val="00A827BC"/>
    <w:rsid w:val="00A85878"/>
    <w:rsid w:val="00A86C79"/>
    <w:rsid w:val="00A90254"/>
    <w:rsid w:val="00A915FD"/>
    <w:rsid w:val="00AA3516"/>
    <w:rsid w:val="00AA7618"/>
    <w:rsid w:val="00AA7DA8"/>
    <w:rsid w:val="00AB1856"/>
    <w:rsid w:val="00AB3E45"/>
    <w:rsid w:val="00AB749A"/>
    <w:rsid w:val="00AC03AD"/>
    <w:rsid w:val="00AC0EA1"/>
    <w:rsid w:val="00AC1EB5"/>
    <w:rsid w:val="00AC31C0"/>
    <w:rsid w:val="00AC691C"/>
    <w:rsid w:val="00AD165C"/>
    <w:rsid w:val="00AE3375"/>
    <w:rsid w:val="00AE503D"/>
    <w:rsid w:val="00AF3ED3"/>
    <w:rsid w:val="00AF6A20"/>
    <w:rsid w:val="00AF710B"/>
    <w:rsid w:val="00B078CD"/>
    <w:rsid w:val="00B1190A"/>
    <w:rsid w:val="00B12D08"/>
    <w:rsid w:val="00B15C3A"/>
    <w:rsid w:val="00B17CF4"/>
    <w:rsid w:val="00B30E77"/>
    <w:rsid w:val="00B31E1D"/>
    <w:rsid w:val="00B37B93"/>
    <w:rsid w:val="00B40339"/>
    <w:rsid w:val="00B65BAC"/>
    <w:rsid w:val="00B66AED"/>
    <w:rsid w:val="00B677C8"/>
    <w:rsid w:val="00B718BB"/>
    <w:rsid w:val="00B71957"/>
    <w:rsid w:val="00B72B67"/>
    <w:rsid w:val="00B72FC6"/>
    <w:rsid w:val="00B751B1"/>
    <w:rsid w:val="00B779C3"/>
    <w:rsid w:val="00B816C8"/>
    <w:rsid w:val="00B816F4"/>
    <w:rsid w:val="00B8263B"/>
    <w:rsid w:val="00B85BAD"/>
    <w:rsid w:val="00B85D53"/>
    <w:rsid w:val="00B90387"/>
    <w:rsid w:val="00B952AE"/>
    <w:rsid w:val="00B95D9D"/>
    <w:rsid w:val="00BA27A9"/>
    <w:rsid w:val="00BA6482"/>
    <w:rsid w:val="00BB2745"/>
    <w:rsid w:val="00BB2960"/>
    <w:rsid w:val="00BC1639"/>
    <w:rsid w:val="00BC2D7D"/>
    <w:rsid w:val="00BC3BF7"/>
    <w:rsid w:val="00BD3A7F"/>
    <w:rsid w:val="00BD5631"/>
    <w:rsid w:val="00BD78A8"/>
    <w:rsid w:val="00BE22EA"/>
    <w:rsid w:val="00BF04E8"/>
    <w:rsid w:val="00BF09F2"/>
    <w:rsid w:val="00BF127E"/>
    <w:rsid w:val="00BF41F8"/>
    <w:rsid w:val="00C022D5"/>
    <w:rsid w:val="00C0282D"/>
    <w:rsid w:val="00C04E2A"/>
    <w:rsid w:val="00C1110F"/>
    <w:rsid w:val="00C137E1"/>
    <w:rsid w:val="00C149C6"/>
    <w:rsid w:val="00C15C60"/>
    <w:rsid w:val="00C17367"/>
    <w:rsid w:val="00C229D8"/>
    <w:rsid w:val="00C2502B"/>
    <w:rsid w:val="00C273F9"/>
    <w:rsid w:val="00C40572"/>
    <w:rsid w:val="00C40E2C"/>
    <w:rsid w:val="00C43248"/>
    <w:rsid w:val="00C435B0"/>
    <w:rsid w:val="00C4400F"/>
    <w:rsid w:val="00C446F3"/>
    <w:rsid w:val="00C501F4"/>
    <w:rsid w:val="00C52C6B"/>
    <w:rsid w:val="00C53B72"/>
    <w:rsid w:val="00C54652"/>
    <w:rsid w:val="00C756A4"/>
    <w:rsid w:val="00C866B9"/>
    <w:rsid w:val="00C90B09"/>
    <w:rsid w:val="00C942AE"/>
    <w:rsid w:val="00C9680E"/>
    <w:rsid w:val="00CA06F7"/>
    <w:rsid w:val="00CA15CE"/>
    <w:rsid w:val="00CA3456"/>
    <w:rsid w:val="00CB1DFE"/>
    <w:rsid w:val="00CB37D2"/>
    <w:rsid w:val="00CC1946"/>
    <w:rsid w:val="00CC65CB"/>
    <w:rsid w:val="00CC7940"/>
    <w:rsid w:val="00CD6FC5"/>
    <w:rsid w:val="00CE04CB"/>
    <w:rsid w:val="00CE4C4F"/>
    <w:rsid w:val="00CF269E"/>
    <w:rsid w:val="00CF4889"/>
    <w:rsid w:val="00CF720E"/>
    <w:rsid w:val="00D011E6"/>
    <w:rsid w:val="00D02F77"/>
    <w:rsid w:val="00D04B11"/>
    <w:rsid w:val="00D05986"/>
    <w:rsid w:val="00D10E34"/>
    <w:rsid w:val="00D129CD"/>
    <w:rsid w:val="00D1387F"/>
    <w:rsid w:val="00D143E7"/>
    <w:rsid w:val="00D21673"/>
    <w:rsid w:val="00D21D55"/>
    <w:rsid w:val="00D22019"/>
    <w:rsid w:val="00D24599"/>
    <w:rsid w:val="00D303C7"/>
    <w:rsid w:val="00D31699"/>
    <w:rsid w:val="00D31B8F"/>
    <w:rsid w:val="00D3627B"/>
    <w:rsid w:val="00D3743C"/>
    <w:rsid w:val="00D516BF"/>
    <w:rsid w:val="00D53B2C"/>
    <w:rsid w:val="00D53DF5"/>
    <w:rsid w:val="00D54013"/>
    <w:rsid w:val="00D60502"/>
    <w:rsid w:val="00D61822"/>
    <w:rsid w:val="00D62E92"/>
    <w:rsid w:val="00D638A5"/>
    <w:rsid w:val="00D71A90"/>
    <w:rsid w:val="00D824AA"/>
    <w:rsid w:val="00D831AC"/>
    <w:rsid w:val="00D84481"/>
    <w:rsid w:val="00D96CBF"/>
    <w:rsid w:val="00DA02A6"/>
    <w:rsid w:val="00DA4172"/>
    <w:rsid w:val="00DA73B9"/>
    <w:rsid w:val="00DB4CCD"/>
    <w:rsid w:val="00DB5228"/>
    <w:rsid w:val="00DC1F74"/>
    <w:rsid w:val="00DD0610"/>
    <w:rsid w:val="00DD7A11"/>
    <w:rsid w:val="00DE05BD"/>
    <w:rsid w:val="00DE70FE"/>
    <w:rsid w:val="00DE7B20"/>
    <w:rsid w:val="00DF03B7"/>
    <w:rsid w:val="00DF2642"/>
    <w:rsid w:val="00DF2C4F"/>
    <w:rsid w:val="00DF5E53"/>
    <w:rsid w:val="00E05938"/>
    <w:rsid w:val="00E06812"/>
    <w:rsid w:val="00E07518"/>
    <w:rsid w:val="00E15B04"/>
    <w:rsid w:val="00E31664"/>
    <w:rsid w:val="00E31F24"/>
    <w:rsid w:val="00E34BFE"/>
    <w:rsid w:val="00E46008"/>
    <w:rsid w:val="00E50822"/>
    <w:rsid w:val="00E51376"/>
    <w:rsid w:val="00E56181"/>
    <w:rsid w:val="00E563A7"/>
    <w:rsid w:val="00E6019B"/>
    <w:rsid w:val="00E61612"/>
    <w:rsid w:val="00E61964"/>
    <w:rsid w:val="00E6235F"/>
    <w:rsid w:val="00E63BFB"/>
    <w:rsid w:val="00E65196"/>
    <w:rsid w:val="00E816AF"/>
    <w:rsid w:val="00E82A07"/>
    <w:rsid w:val="00E90D55"/>
    <w:rsid w:val="00E92D6C"/>
    <w:rsid w:val="00E9331E"/>
    <w:rsid w:val="00E94448"/>
    <w:rsid w:val="00E955E5"/>
    <w:rsid w:val="00EA1FBA"/>
    <w:rsid w:val="00EA3E35"/>
    <w:rsid w:val="00EA6152"/>
    <w:rsid w:val="00EB0A5F"/>
    <w:rsid w:val="00EB3AF7"/>
    <w:rsid w:val="00EB46D3"/>
    <w:rsid w:val="00EB70B6"/>
    <w:rsid w:val="00ED60C5"/>
    <w:rsid w:val="00ED72E5"/>
    <w:rsid w:val="00EE0A3B"/>
    <w:rsid w:val="00EE298D"/>
    <w:rsid w:val="00EE2F53"/>
    <w:rsid w:val="00EE3197"/>
    <w:rsid w:val="00EE5A95"/>
    <w:rsid w:val="00EE62C7"/>
    <w:rsid w:val="00EF0167"/>
    <w:rsid w:val="00EF3560"/>
    <w:rsid w:val="00EF691B"/>
    <w:rsid w:val="00EF6C60"/>
    <w:rsid w:val="00EF7108"/>
    <w:rsid w:val="00F10D17"/>
    <w:rsid w:val="00F14277"/>
    <w:rsid w:val="00F1711D"/>
    <w:rsid w:val="00F20150"/>
    <w:rsid w:val="00F24DDD"/>
    <w:rsid w:val="00F2529C"/>
    <w:rsid w:val="00F25C12"/>
    <w:rsid w:val="00F406C6"/>
    <w:rsid w:val="00F43E7B"/>
    <w:rsid w:val="00F44EDA"/>
    <w:rsid w:val="00F56514"/>
    <w:rsid w:val="00F57502"/>
    <w:rsid w:val="00F60AD9"/>
    <w:rsid w:val="00F62567"/>
    <w:rsid w:val="00F65366"/>
    <w:rsid w:val="00F67E9B"/>
    <w:rsid w:val="00F72B73"/>
    <w:rsid w:val="00F904E7"/>
    <w:rsid w:val="00F9121E"/>
    <w:rsid w:val="00F95E49"/>
    <w:rsid w:val="00F97243"/>
    <w:rsid w:val="00FA4028"/>
    <w:rsid w:val="00FA4122"/>
    <w:rsid w:val="00FB167C"/>
    <w:rsid w:val="00FB3AC9"/>
    <w:rsid w:val="00FC4053"/>
    <w:rsid w:val="00FC62EF"/>
    <w:rsid w:val="00FD13FD"/>
    <w:rsid w:val="00FD34CD"/>
    <w:rsid w:val="00FE4449"/>
    <w:rsid w:val="00FF1A3C"/>
    <w:rsid w:val="00FF3D6B"/>
    <w:rsid w:val="00FF3DDB"/>
    <w:rsid w:val="00FF4E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BE6980"/>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F34D0"/>
    <w:pPr>
      <w:ind w:firstLineChars="200" w:firstLine="420"/>
    </w:pPr>
  </w:style>
  <w:style w:type="paragraph" w:styleId="a4">
    <w:name w:val="Date"/>
    <w:basedOn w:val="a"/>
    <w:next w:val="a"/>
    <w:link w:val="a5"/>
    <w:uiPriority w:val="99"/>
    <w:semiHidden/>
    <w:unhideWhenUsed/>
    <w:rsid w:val="00755A6F"/>
    <w:pPr>
      <w:ind w:leftChars="2500" w:left="100"/>
    </w:pPr>
  </w:style>
  <w:style w:type="character" w:customStyle="1" w:styleId="a5">
    <w:name w:val="日期 字符"/>
    <w:basedOn w:val="a0"/>
    <w:link w:val="a4"/>
    <w:uiPriority w:val="99"/>
    <w:semiHidden/>
    <w:rsid w:val="00755A6F"/>
  </w:style>
  <w:style w:type="paragraph" w:styleId="a6">
    <w:name w:val="header"/>
    <w:basedOn w:val="a"/>
    <w:link w:val="a7"/>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13A70"/>
    <w:rPr>
      <w:sz w:val="18"/>
      <w:szCs w:val="18"/>
    </w:rPr>
  </w:style>
  <w:style w:type="paragraph" w:styleId="a8">
    <w:name w:val="footer"/>
    <w:basedOn w:val="a"/>
    <w:link w:val="a9"/>
    <w:uiPriority w:val="99"/>
    <w:unhideWhenUsed/>
    <w:rsid w:val="00913A70"/>
    <w:pPr>
      <w:tabs>
        <w:tab w:val="center" w:pos="4153"/>
        <w:tab w:val="right" w:pos="8306"/>
      </w:tabs>
      <w:snapToGrid w:val="0"/>
      <w:jc w:val="left"/>
    </w:pPr>
    <w:rPr>
      <w:sz w:val="18"/>
      <w:szCs w:val="18"/>
    </w:rPr>
  </w:style>
  <w:style w:type="character" w:customStyle="1" w:styleId="a9">
    <w:name w:val="页脚 字符"/>
    <w:basedOn w:val="a0"/>
    <w:link w:val="a8"/>
    <w:uiPriority w:val="99"/>
    <w:rsid w:val="00913A70"/>
    <w:rPr>
      <w:sz w:val="18"/>
      <w:szCs w:val="18"/>
    </w:rPr>
  </w:style>
  <w:style w:type="character" w:styleId="aa">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b">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c">
    <w:name w:val="Hyperlink"/>
    <w:basedOn w:val="a0"/>
    <w:uiPriority w:val="99"/>
    <w:unhideWhenUsed/>
    <w:rsid w:val="00764B1D"/>
    <w:rPr>
      <w:color w:val="0000FF"/>
      <w:u w:val="single"/>
    </w:rPr>
  </w:style>
  <w:style w:type="paragraph" w:styleId="ad">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e">
    <w:name w:val="Strong"/>
    <w:basedOn w:val="a0"/>
    <w:uiPriority w:val="22"/>
    <w:qFormat/>
    <w:rsid w:val="002F65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94463B-55F0-4FE9-B1B2-FEF39A798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3</TotalTime>
  <Pages>20</Pages>
  <Words>4042</Words>
  <Characters>23041</Characters>
  <Application>Microsoft Office Word</Application>
  <DocSecurity>0</DocSecurity>
  <Lines>192</Lines>
  <Paragraphs>54</Paragraphs>
  <ScaleCrop>false</ScaleCrop>
  <Company/>
  <LinksUpToDate>false</LinksUpToDate>
  <CharactersWithSpaces>27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643</cp:revision>
  <dcterms:created xsi:type="dcterms:W3CDTF">2016-10-25T11:22:00Z</dcterms:created>
  <dcterms:modified xsi:type="dcterms:W3CDTF">2016-11-19T09:59:00Z</dcterms:modified>
</cp:coreProperties>
</file>